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5335" w:rsidRPr="00C21788" w:rsidRDefault="003A5335" w:rsidP="00C21788">
      <w:pPr>
        <w:rPr>
          <w:b/>
          <w:color w:val="FF0000"/>
        </w:rPr>
      </w:pPr>
      <w:r w:rsidRPr="00C21788">
        <w:rPr>
          <w:b/>
          <w:color w:val="FF0000"/>
        </w:rPr>
        <w:t xml:space="preserve">СРОК </w:t>
      </w:r>
      <w:r w:rsidR="000F6299" w:rsidRPr="00C21788">
        <w:rPr>
          <w:b/>
          <w:color w:val="FF0000"/>
        </w:rPr>
        <w:t xml:space="preserve"> </w:t>
      </w:r>
      <w:r w:rsidRPr="00C21788">
        <w:rPr>
          <w:b/>
          <w:color w:val="FF0000"/>
        </w:rPr>
        <w:t xml:space="preserve">ПОДАЧИ </w:t>
      </w:r>
      <w:r w:rsidR="000F6299" w:rsidRPr="00C21788">
        <w:rPr>
          <w:b/>
          <w:color w:val="FF0000"/>
        </w:rPr>
        <w:t>до 11</w:t>
      </w:r>
      <w:r w:rsidRPr="00C21788">
        <w:rPr>
          <w:b/>
          <w:color w:val="FF0000"/>
        </w:rPr>
        <w:t xml:space="preserve"> </w:t>
      </w:r>
      <w:r w:rsidR="003944F6" w:rsidRPr="00C21788">
        <w:rPr>
          <w:b/>
          <w:color w:val="FF0000"/>
        </w:rPr>
        <w:t xml:space="preserve">апреля </w:t>
      </w:r>
      <w:r w:rsidRPr="00C21788">
        <w:rPr>
          <w:b/>
          <w:color w:val="FF0000"/>
        </w:rPr>
        <w:t xml:space="preserve"> </w:t>
      </w:r>
      <w:r w:rsidR="0015663F" w:rsidRPr="00C21788">
        <w:rPr>
          <w:b/>
          <w:color w:val="FF0000"/>
        </w:rPr>
        <w:t>201</w:t>
      </w:r>
      <w:r w:rsidR="003944F6" w:rsidRPr="00C21788">
        <w:rPr>
          <w:b/>
          <w:color w:val="FF0000"/>
        </w:rPr>
        <w:t>9</w:t>
      </w:r>
      <w:r w:rsidR="000F6299" w:rsidRPr="00C21788">
        <w:rPr>
          <w:b/>
          <w:color w:val="FF0000"/>
        </w:rPr>
        <w:t xml:space="preserve">  года</w:t>
      </w:r>
      <w:proofErr w:type="gramStart"/>
      <w:r w:rsidRPr="00C21788">
        <w:rPr>
          <w:b/>
          <w:color w:val="FF0000"/>
        </w:rPr>
        <w:t xml:space="preserve"> !</w:t>
      </w:r>
      <w:proofErr w:type="gramEnd"/>
      <w:r w:rsidRPr="00C21788">
        <w:rPr>
          <w:b/>
          <w:color w:val="FF0000"/>
        </w:rPr>
        <w:t>!!</w:t>
      </w:r>
    </w:p>
    <w:tbl>
      <w:tblPr>
        <w:tblW w:w="10950" w:type="dxa"/>
        <w:jc w:val="center"/>
        <w:tblCellSpacing w:w="0" w:type="dxa"/>
        <w:tblCellMar>
          <w:left w:w="0" w:type="dxa"/>
          <w:right w:w="0" w:type="dxa"/>
        </w:tblCellMar>
        <w:tblLook w:val="0000"/>
      </w:tblPr>
      <w:tblGrid>
        <w:gridCol w:w="10950"/>
      </w:tblGrid>
      <w:tr w:rsidR="003A5335" w:rsidRPr="00DF047E">
        <w:trPr>
          <w:trHeight w:val="480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p w:rsidR="003A5335" w:rsidRPr="00DF047E" w:rsidRDefault="003A5335" w:rsidP="003A5335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F047E">
              <w:rPr>
                <w:rFonts w:ascii="Arial" w:hAnsi="Arial" w:cs="Arial"/>
                <w:b/>
                <w:sz w:val="28"/>
                <w:szCs w:val="28"/>
              </w:rPr>
              <w:t>План-схема оборудованного стенда и дополнительного оборудования</w:t>
            </w:r>
          </w:p>
        </w:tc>
      </w:tr>
      <w:tr w:rsidR="003A5335" w:rsidRPr="00DF047E">
        <w:trPr>
          <w:trHeight w:val="345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p w:rsidR="003A5335" w:rsidRDefault="003A5335" w:rsidP="003A5335">
            <w:pPr>
              <w:ind w:right="317" w:firstLine="193"/>
              <w:jc w:val="right"/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 w:rsidRPr="00DF047E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к договору №                        от "   "                     </w:t>
            </w:r>
            <w:proofErr w:type="gramStart"/>
            <w:r w:rsidRPr="00DF047E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г</w:t>
            </w:r>
            <w:proofErr w:type="gramEnd"/>
            <w:r w:rsidRPr="00DF047E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.</w:t>
            </w:r>
          </w:p>
          <w:p w:rsidR="00CC79DC" w:rsidRPr="00DF047E" w:rsidRDefault="00CC79DC" w:rsidP="003A5335">
            <w:pPr>
              <w:ind w:right="317" w:firstLine="193"/>
              <w:jc w:val="right"/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</w:p>
        </w:tc>
      </w:tr>
      <w:tr w:rsidR="003A5335" w:rsidRPr="00DF047E">
        <w:trPr>
          <w:trHeight w:val="540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p w:rsidR="003A5335" w:rsidRPr="00DF047E" w:rsidRDefault="003A5335" w:rsidP="000F6299">
            <w:pPr>
              <w:rPr>
                <w:rFonts w:ascii="Arial" w:hAnsi="Arial" w:cs="Arial"/>
                <w:sz w:val="20"/>
                <w:szCs w:val="20"/>
              </w:rPr>
            </w:pPr>
            <w:r w:rsidRPr="00DF047E">
              <w:rPr>
                <w:rFonts w:ascii="Arial" w:hAnsi="Arial" w:cs="Arial"/>
                <w:sz w:val="20"/>
                <w:szCs w:val="20"/>
              </w:rPr>
              <w:t xml:space="preserve">Направьте по </w:t>
            </w:r>
            <w:r w:rsidRPr="00DF047E">
              <w:rPr>
                <w:rFonts w:ascii="Arial" w:hAnsi="Arial" w:cs="Arial"/>
                <w:sz w:val="20"/>
                <w:szCs w:val="20"/>
                <w:lang w:val="en-US"/>
              </w:rPr>
              <w:t>E</w:t>
            </w:r>
            <w:r w:rsidRPr="00DF047E">
              <w:rPr>
                <w:rFonts w:ascii="Arial" w:hAnsi="Arial" w:cs="Arial"/>
                <w:sz w:val="20"/>
                <w:szCs w:val="20"/>
              </w:rPr>
              <w:t>-</w:t>
            </w:r>
            <w:r w:rsidRPr="00DF047E">
              <w:rPr>
                <w:rFonts w:ascii="Arial" w:hAnsi="Arial" w:cs="Arial"/>
                <w:sz w:val="20"/>
                <w:szCs w:val="20"/>
                <w:lang w:val="en-US"/>
              </w:rPr>
              <w:t>mail</w:t>
            </w:r>
            <w:r w:rsidRPr="00DF047E">
              <w:rPr>
                <w:rFonts w:ascii="Arial" w:hAnsi="Arial" w:cs="Arial"/>
                <w:sz w:val="20"/>
                <w:szCs w:val="20"/>
              </w:rPr>
              <w:t xml:space="preserve">:  </w:t>
            </w:r>
            <w:r w:rsidRPr="00DF047E">
              <w:rPr>
                <w:rFonts w:ascii="Arial" w:hAnsi="Arial" w:cs="Arial"/>
                <w:sz w:val="20"/>
                <w:szCs w:val="20"/>
                <w:lang w:val="de-DE"/>
              </w:rPr>
              <w:t>forum-2010@mail.ru</w:t>
            </w:r>
          </w:p>
        </w:tc>
      </w:tr>
      <w:tr w:rsidR="003A5335" w:rsidRPr="00DF047E">
        <w:trPr>
          <w:trHeight w:val="465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1642"/>
              <w:gridCol w:w="3832"/>
              <w:gridCol w:w="1643"/>
              <w:gridCol w:w="3833"/>
            </w:tblGrid>
            <w:tr w:rsidR="003A5335" w:rsidRPr="00DF047E">
              <w:trPr>
                <w:tblCellSpacing w:w="0" w:type="dxa"/>
              </w:trPr>
              <w:tc>
                <w:tcPr>
                  <w:tcW w:w="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CC79DC" w:rsidRDefault="003A5335" w:rsidP="00740F01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CC79DC">
                    <w:rPr>
                      <w:rFonts w:ascii="Arial" w:hAnsi="Arial" w:cs="Arial"/>
                      <w:b/>
                      <w:sz w:val="18"/>
                      <w:szCs w:val="18"/>
                    </w:rPr>
                    <w:t>Название компании</w:t>
                  </w:r>
                </w:p>
              </w:tc>
              <w:tc>
                <w:tcPr>
                  <w:tcW w:w="1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DF047E" w:rsidRDefault="003A5335" w:rsidP="00740F01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CC79DC" w:rsidRDefault="003A5335" w:rsidP="00740F01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CC79DC">
                    <w:rPr>
                      <w:rFonts w:ascii="Arial" w:hAnsi="Arial" w:cs="Arial"/>
                      <w:b/>
                      <w:sz w:val="18"/>
                      <w:szCs w:val="18"/>
                    </w:rPr>
                    <w:t>Контактное лицо</w:t>
                  </w:r>
                </w:p>
              </w:tc>
              <w:tc>
                <w:tcPr>
                  <w:tcW w:w="1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DF047E" w:rsidRDefault="003A5335" w:rsidP="00740F01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</w:tbl>
          <w:p w:rsidR="003A5335" w:rsidRPr="00DF047E" w:rsidRDefault="003A5335" w:rsidP="00740F01">
            <w:pPr>
              <w:rPr>
                <w:rFonts w:ascii="Arial" w:hAnsi="Arial" w:cs="Arial"/>
              </w:rPr>
            </w:pPr>
          </w:p>
        </w:tc>
      </w:tr>
      <w:tr w:rsidR="003A5335" w:rsidRPr="00DF047E">
        <w:trPr>
          <w:trHeight w:val="465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1642"/>
              <w:gridCol w:w="3832"/>
              <w:gridCol w:w="1643"/>
              <w:gridCol w:w="3833"/>
            </w:tblGrid>
            <w:tr w:rsidR="003A5335" w:rsidRPr="00DF047E">
              <w:trPr>
                <w:trHeight w:val="284"/>
                <w:tblCellSpacing w:w="0" w:type="dxa"/>
              </w:trPr>
              <w:tc>
                <w:tcPr>
                  <w:tcW w:w="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DF047E" w:rsidRDefault="003A5335" w:rsidP="00740F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sz w:val="18"/>
                      <w:szCs w:val="18"/>
                    </w:rPr>
                    <w:t>Телефон, факс</w:t>
                  </w:r>
                </w:p>
              </w:tc>
              <w:tc>
                <w:tcPr>
                  <w:tcW w:w="1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DF047E" w:rsidRDefault="003A5335" w:rsidP="00740F01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DF047E" w:rsidRDefault="003A5335" w:rsidP="00740F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sz w:val="16"/>
                      <w:szCs w:val="16"/>
                    </w:rPr>
                    <w:t xml:space="preserve"> </w:t>
                  </w:r>
                  <w:proofErr w:type="spellStart"/>
                  <w:r w:rsidRPr="00DF047E">
                    <w:rPr>
                      <w:rFonts w:ascii="Arial" w:hAnsi="Arial" w:cs="Arial"/>
                      <w:sz w:val="18"/>
                      <w:szCs w:val="18"/>
                    </w:rPr>
                    <w:t>E-mail</w:t>
                  </w:r>
                  <w:proofErr w:type="spellEnd"/>
                </w:p>
              </w:tc>
              <w:tc>
                <w:tcPr>
                  <w:tcW w:w="1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DF047E" w:rsidRDefault="003A5335" w:rsidP="00740F01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</w:tbl>
          <w:p w:rsidR="003A5335" w:rsidRPr="00DF047E" w:rsidRDefault="003A5335" w:rsidP="00740F01">
            <w:pPr>
              <w:rPr>
                <w:rFonts w:ascii="Arial" w:hAnsi="Arial" w:cs="Arial"/>
              </w:rPr>
            </w:pPr>
          </w:p>
        </w:tc>
      </w:tr>
    </w:tbl>
    <w:p w:rsidR="00740F01" w:rsidRPr="00DF047E" w:rsidRDefault="00740F01" w:rsidP="00740F01">
      <w:pPr>
        <w:pStyle w:val="text1"/>
        <w:spacing w:before="0" w:beforeAutospacing="0" w:after="0" w:afterAutospacing="0"/>
        <w:jc w:val="center"/>
        <w:rPr>
          <w:rFonts w:ascii="Arial" w:hAnsi="Arial" w:cs="Arial"/>
          <w:sz w:val="8"/>
          <w:szCs w:val="8"/>
        </w:rPr>
      </w:pPr>
      <w:proofErr w:type="spellStart"/>
      <w:r w:rsidRPr="00DF047E">
        <w:rPr>
          <w:rStyle w:val="a4"/>
          <w:rFonts w:ascii="Arial" w:hAnsi="Arial" w:cs="Arial"/>
        </w:rPr>
        <w:t>С</w:t>
      </w:r>
      <w:r w:rsidR="00DF047E" w:rsidRPr="00DF047E">
        <w:rPr>
          <w:rStyle w:val="a4"/>
          <w:rFonts w:ascii="Arial" w:hAnsi="Arial" w:cs="Arial"/>
        </w:rPr>
        <w:t>тандартно</w:t>
      </w:r>
      <w:r w:rsidR="003A5335" w:rsidRPr="00DF047E">
        <w:rPr>
          <w:rStyle w:val="a4"/>
          <w:rFonts w:ascii="Arial" w:hAnsi="Arial" w:cs="Arial"/>
        </w:rPr>
        <w:t>оборудованный</w:t>
      </w:r>
      <w:proofErr w:type="spellEnd"/>
      <w:r w:rsidR="003A5335" w:rsidRPr="00DF047E">
        <w:rPr>
          <w:rStyle w:val="a4"/>
          <w:rFonts w:ascii="Arial" w:hAnsi="Arial" w:cs="Arial"/>
        </w:rPr>
        <w:t xml:space="preserve"> стенд площадью _____ кв</w:t>
      </w:r>
      <w:proofErr w:type="gramStart"/>
      <w:r w:rsidR="003A5335" w:rsidRPr="00DF047E">
        <w:rPr>
          <w:rStyle w:val="a4"/>
          <w:rFonts w:ascii="Arial" w:hAnsi="Arial" w:cs="Arial"/>
        </w:rPr>
        <w:t>.м</w:t>
      </w:r>
      <w:proofErr w:type="gramEnd"/>
      <w:r w:rsidR="003A5335" w:rsidRPr="00DF047E">
        <w:rPr>
          <w:rStyle w:val="a4"/>
          <w:rFonts w:ascii="Arial" w:hAnsi="Arial" w:cs="Arial"/>
        </w:rPr>
        <w:t xml:space="preserve"> , № стенда_______</w:t>
      </w:r>
      <w:r w:rsidR="003A5335" w:rsidRPr="00DF047E">
        <w:rPr>
          <w:rFonts w:ascii="Arial" w:hAnsi="Arial" w:cs="Arial"/>
        </w:rPr>
        <w:br/>
      </w:r>
    </w:p>
    <w:p w:rsidR="00DF047E" w:rsidRPr="00DF047E" w:rsidRDefault="00DF047E" w:rsidP="00DF047E">
      <w:pPr>
        <w:rPr>
          <w:rFonts w:ascii="Arial" w:hAnsi="Arial" w:cs="Arial"/>
          <w:sz w:val="20"/>
          <w:szCs w:val="20"/>
        </w:rPr>
      </w:pPr>
      <w:r w:rsidRPr="00DF047E">
        <w:rPr>
          <w:rStyle w:val="a4"/>
          <w:rFonts w:ascii="Arial" w:hAnsi="Arial" w:cs="Arial"/>
          <w:sz w:val="20"/>
          <w:szCs w:val="20"/>
        </w:rPr>
        <w:t>Название фирмы на фризе</w:t>
      </w:r>
      <w:r w:rsidRPr="00DF047E">
        <w:rPr>
          <w:rFonts w:ascii="Arial" w:hAnsi="Arial" w:cs="Arial"/>
          <w:sz w:val="20"/>
          <w:szCs w:val="20"/>
        </w:rPr>
        <w:t xml:space="preserve"> (20 символов бесплатно, дополнительный символ – </w:t>
      </w:r>
      <w:r w:rsidR="00CC79DC">
        <w:rPr>
          <w:rFonts w:ascii="Arial" w:hAnsi="Arial" w:cs="Arial"/>
          <w:sz w:val="20"/>
          <w:szCs w:val="20"/>
        </w:rPr>
        <w:t>100</w:t>
      </w:r>
      <w:r w:rsidRPr="00DF047E">
        <w:rPr>
          <w:rFonts w:ascii="Arial" w:hAnsi="Arial" w:cs="Arial"/>
          <w:sz w:val="20"/>
          <w:szCs w:val="20"/>
        </w:rPr>
        <w:t xml:space="preserve"> руб.)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</w:tblGrid>
      <w:tr w:rsidR="00DF047E" w:rsidRPr="00DF047E" w:rsidTr="00DF047E">
        <w:trPr>
          <w:trHeight w:val="317"/>
        </w:trPr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47E" w:rsidRPr="00DF047E" w:rsidRDefault="00DF04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3A5335" w:rsidRPr="00DF047E" w:rsidRDefault="003A5335" w:rsidP="003A5335">
      <w:pPr>
        <w:rPr>
          <w:rFonts w:ascii="Arial" w:hAnsi="Arial" w:cs="Arial"/>
          <w:b/>
          <w:sz w:val="20"/>
          <w:szCs w:val="20"/>
        </w:rPr>
      </w:pPr>
    </w:p>
    <w:tbl>
      <w:tblPr>
        <w:tblW w:w="10838" w:type="dxa"/>
        <w:jc w:val="center"/>
        <w:tblCellSpacing w:w="0" w:type="dxa"/>
        <w:tblCellMar>
          <w:left w:w="0" w:type="dxa"/>
          <w:right w:w="0" w:type="dxa"/>
        </w:tblCellMar>
        <w:tblLook w:val="0000"/>
      </w:tblPr>
      <w:tblGrid>
        <w:gridCol w:w="3145"/>
        <w:gridCol w:w="7693"/>
      </w:tblGrid>
      <w:tr w:rsidR="003A5335" w:rsidRPr="00DF047E">
        <w:trPr>
          <w:trHeight w:val="2686"/>
          <w:tblCellSpacing w:w="0" w:type="dxa"/>
          <w:jc w:val="center"/>
        </w:trPr>
        <w:tc>
          <w:tcPr>
            <w:tcW w:w="14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40F01" w:rsidRPr="00CC79DC" w:rsidRDefault="003A5335" w:rsidP="005C21B3">
            <w:pPr>
              <w:ind w:left="137" w:right="128"/>
              <w:jc w:val="both"/>
              <w:rPr>
                <w:rFonts w:ascii="Arial" w:hAnsi="Arial" w:cs="Arial"/>
                <w:sz w:val="20"/>
                <w:szCs w:val="22"/>
              </w:rPr>
            </w:pPr>
            <w:r w:rsidRPr="00CC79DC">
              <w:rPr>
                <w:rFonts w:ascii="Arial" w:hAnsi="Arial" w:cs="Arial"/>
                <w:sz w:val="20"/>
                <w:szCs w:val="22"/>
              </w:rPr>
              <w:t xml:space="preserve">Просим распечатать данную форму и нарисовать размещение оборудования на Вашем стенде с использованием условных обозначений, указанных ниже. </w:t>
            </w:r>
          </w:p>
          <w:p w:rsidR="003A5335" w:rsidRPr="00CC79DC" w:rsidRDefault="003A5335" w:rsidP="005C21B3">
            <w:pPr>
              <w:ind w:left="137" w:right="308" w:firstLine="180"/>
              <w:rPr>
                <w:rStyle w:val="a5"/>
                <w:rFonts w:ascii="Arial" w:hAnsi="Arial" w:cs="Arial"/>
                <w:sz w:val="20"/>
                <w:szCs w:val="22"/>
              </w:rPr>
            </w:pPr>
            <w:r w:rsidRPr="00CC79DC">
              <w:rPr>
                <w:rStyle w:val="a5"/>
                <w:rFonts w:ascii="Arial" w:hAnsi="Arial" w:cs="Arial"/>
                <w:sz w:val="20"/>
                <w:szCs w:val="22"/>
              </w:rPr>
              <w:t>(размер ячейки 1x1м)</w:t>
            </w:r>
          </w:p>
          <w:p w:rsidR="00CC79DC" w:rsidRPr="00CC79DC" w:rsidRDefault="00CC79DC" w:rsidP="005C21B3">
            <w:pPr>
              <w:ind w:left="137" w:right="308" w:firstLine="180"/>
              <w:rPr>
                <w:i/>
                <w:iCs/>
                <w:sz w:val="20"/>
              </w:rPr>
            </w:pPr>
          </w:p>
          <w:p w:rsidR="00CC79DC" w:rsidRPr="00CC79DC" w:rsidRDefault="00CC79DC" w:rsidP="00CC79DC">
            <w:pPr>
              <w:ind w:left="137" w:right="308"/>
              <w:rPr>
                <w:rFonts w:ascii="Arial" w:hAnsi="Arial" w:cs="Arial"/>
                <w:sz w:val="20"/>
                <w:szCs w:val="22"/>
              </w:rPr>
            </w:pPr>
            <w:r w:rsidRPr="00CC79DC">
              <w:rPr>
                <w:rFonts w:ascii="Arial" w:hAnsi="Arial" w:cs="Arial"/>
                <w:sz w:val="20"/>
                <w:szCs w:val="22"/>
              </w:rPr>
              <w:t>Примечание:_____________</w:t>
            </w:r>
          </w:p>
          <w:p w:rsidR="00CC79DC" w:rsidRPr="00DF047E" w:rsidRDefault="00CC79DC" w:rsidP="005C21B3">
            <w:pPr>
              <w:ind w:left="137" w:right="308" w:firstLine="180"/>
              <w:rPr>
                <w:rFonts w:ascii="Arial" w:hAnsi="Arial" w:cs="Arial"/>
              </w:rPr>
            </w:pPr>
            <w:r w:rsidRPr="00CC79DC">
              <w:rPr>
                <w:rFonts w:ascii="Arial" w:hAnsi="Arial" w:cs="Arial"/>
                <w:sz w:val="20"/>
                <w:szCs w:val="22"/>
              </w:rPr>
              <w:t>____________________</w:t>
            </w:r>
            <w:r>
              <w:rPr>
                <w:rFonts w:ascii="Arial" w:hAnsi="Arial" w:cs="Arial"/>
                <w:sz w:val="20"/>
                <w:szCs w:val="22"/>
              </w:rPr>
              <w:t>__</w:t>
            </w:r>
          </w:p>
        </w:tc>
        <w:tc>
          <w:tcPr>
            <w:tcW w:w="354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A5335" w:rsidRPr="00DF047E" w:rsidRDefault="00C60D5F" w:rsidP="00740F01">
            <w:pPr>
              <w:jc w:val="center"/>
              <w:rPr>
                <w:rFonts w:ascii="Arial" w:hAnsi="Arial" w:cs="Arial"/>
              </w:rPr>
            </w:pPr>
            <w:r w:rsidRPr="00DF047E">
              <w:rPr>
                <w:rFonts w:ascii="Arial" w:hAnsi="Arial" w:cs="Arial"/>
                <w:noProof/>
              </w:rPr>
              <w:drawing>
                <wp:inline distT="0" distB="0" distL="0" distR="0">
                  <wp:extent cx="4546349" cy="1661517"/>
                  <wp:effectExtent l="0" t="0" r="698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0008" cy="166285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A5335" w:rsidRPr="00DF047E" w:rsidRDefault="003A5335" w:rsidP="00740F01">
            <w:pPr>
              <w:jc w:val="center"/>
              <w:rPr>
                <w:rFonts w:ascii="Arial" w:hAnsi="Arial" w:cs="Arial"/>
              </w:rPr>
            </w:pPr>
          </w:p>
        </w:tc>
      </w:tr>
    </w:tbl>
    <w:p w:rsidR="00F84441" w:rsidRPr="00DF047E" w:rsidRDefault="00F84441" w:rsidP="00DF047E">
      <w:pPr>
        <w:rPr>
          <w:rFonts w:ascii="Arial" w:hAnsi="Arial" w:cs="Arial"/>
        </w:rPr>
      </w:pPr>
    </w:p>
    <w:tbl>
      <w:tblPr>
        <w:tblStyle w:val="a3"/>
        <w:tblW w:w="11025" w:type="dxa"/>
        <w:tblInd w:w="-25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638"/>
        <w:gridCol w:w="5387"/>
      </w:tblGrid>
      <w:tr w:rsidR="00465DB1" w:rsidRPr="00DF047E">
        <w:trPr>
          <w:trHeight w:val="8272"/>
        </w:trPr>
        <w:tc>
          <w:tcPr>
            <w:tcW w:w="5638" w:type="dxa"/>
          </w:tcPr>
          <w:tbl>
            <w:tblPr>
              <w:tblW w:w="5103" w:type="dxa"/>
              <w:jc w:val="center"/>
              <w:tblCellSpacing w:w="0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000"/>
            </w:tblPr>
            <w:tblGrid>
              <w:gridCol w:w="478"/>
              <w:gridCol w:w="1982"/>
              <w:gridCol w:w="1982"/>
              <w:gridCol w:w="661"/>
            </w:tblGrid>
            <w:tr w:rsidR="00465DB1" w:rsidRPr="00DF047E" w:rsidTr="007D6C90">
              <w:trPr>
                <w:trHeight w:val="645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DF047E" w:rsidRDefault="00465DB1" w:rsidP="00465DB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№ </w:t>
                  </w:r>
                  <w:proofErr w:type="gramStart"/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п</w:t>
                  </w:r>
                  <w:proofErr w:type="gramEnd"/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/п</w: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465DB1" w:rsidP="00465DB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условн</w:t>
                  </w:r>
                  <w:r w:rsidR="003A5335"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ы</w:t>
                  </w: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е</w:t>
                  </w:r>
                </w:p>
                <w:p w:rsidR="00465DB1" w:rsidRPr="00DF047E" w:rsidRDefault="00465DB1" w:rsidP="00465DB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обозначени</w:t>
                  </w:r>
                  <w:r w:rsidR="003A5335"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я</w: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465DB1" w:rsidP="00465DB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наименование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DF047E" w:rsidRDefault="00465DB1" w:rsidP="00465DB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кол-во</w:t>
                  </w:r>
                </w:p>
              </w:tc>
            </w:tr>
            <w:tr w:rsidR="00465DB1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DF047E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518" w:dyaOrig="45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31.6pt;height:9.35pt" o:ole="">
                        <v:imagedata r:id="rId7" o:title=""/>
                      </v:shape>
                      <o:OLEObject Type="Embed" ProgID="Visio.Drawing.11" ShapeID="_x0000_i1025" DrawAspect="Content" ObjectID="_1614425049" r:id="rId8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465DB1" w:rsidP="00465DB1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Стеновая панель</w:t>
                  </w:r>
                  <w:proofErr w:type="gramStart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,0 м</w:t>
                  </w:r>
                  <w:r w:rsidR="0024527A"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х2,5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DF047E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940" w:dyaOrig="457">
                      <v:shape id="_x0000_i1026" type="#_x0000_t75" style="width:21.05pt;height:9.95pt" o:ole="">
                        <v:imagedata r:id="rId9" o:title=""/>
                      </v:shape>
                      <o:OLEObject Type="Embed" ProgID="Visio.Drawing.11" ShapeID="_x0000_i1026" DrawAspect="Content" ObjectID="_1614425050" r:id="rId10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465DB1" w:rsidP="00465DB1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Стеновая панель </w:t>
                  </w:r>
                  <w:smartTag w:uri="urn:schemas-microsoft-com:office:smarttags" w:element="metricconverter">
                    <w:smartTagPr>
                      <w:attr w:name="ProductID" w:val="0,5 м"/>
                    </w:smartTagPr>
                    <w:r w:rsidRPr="00DF047E">
                      <w:rPr>
                        <w:rFonts w:ascii="Arial" w:hAnsi="Arial" w:cs="Arial"/>
                        <w:sz w:val="14"/>
                        <w:szCs w:val="14"/>
                      </w:rPr>
                      <w:t>0,5 м</w:t>
                    </w:r>
                    <w:r w:rsidR="0024527A" w:rsidRPr="00DF047E">
                      <w:rPr>
                        <w:rFonts w:ascii="Arial" w:hAnsi="Arial" w:cs="Arial"/>
                        <w:sz w:val="14"/>
                        <w:szCs w:val="14"/>
                      </w:rPr>
                      <w:t>х</w:t>
                    </w:r>
                    <w:proofErr w:type="gramStart"/>
                    <w:r w:rsidR="0024527A" w:rsidRPr="00DF047E">
                      <w:rPr>
                        <w:rFonts w:ascii="Arial" w:hAnsi="Arial" w:cs="Arial"/>
                        <w:sz w:val="14"/>
                        <w:szCs w:val="14"/>
                      </w:rPr>
                      <w:t>2</w:t>
                    </w:r>
                    <w:proofErr w:type="gramEnd"/>
                    <w:r w:rsidR="0024527A" w:rsidRPr="00DF047E">
                      <w:rPr>
                        <w:rFonts w:ascii="Arial" w:hAnsi="Arial" w:cs="Arial"/>
                        <w:sz w:val="14"/>
                        <w:szCs w:val="14"/>
                      </w:rPr>
                      <w:t>,5</w:t>
                    </w:r>
                  </w:smartTag>
                </w:p>
              </w:tc>
              <w:tc>
                <w:tcPr>
                  <w:tcW w:w="661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DF047E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541" w:dyaOrig="580">
                      <v:shape id="_x0000_i1027" type="#_x0000_t75" style="width:26.95pt;height:9.95pt" o:ole="">
                        <v:imagedata r:id="rId11" o:title=""/>
                      </v:shape>
                      <o:OLEObject Type="Embed" ProgID="Visio.Drawing.11" ShapeID="_x0000_i1027" DrawAspect="Content" ObjectID="_1614425051" r:id="rId12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233607" w:rsidP="00465DB1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Дверь распашная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DF047E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BA2E56" w:rsidP="00740F01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  <w:r>
                    <w:object w:dxaOrig="1447" w:dyaOrig="510">
                      <v:shape id="_x0000_i1028" type="#_x0000_t75" style="width:26.35pt;height:9.35pt" o:ole="">
                        <v:imagedata r:id="rId13" o:title=""/>
                      </v:shape>
                      <o:OLEObject Type="Embed" ProgID="Visio.Drawing.11" ShapeID="_x0000_i1028" DrawAspect="Content" ObjectID="_1614425052" r:id="rId14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BA2E56" w:rsidP="00465DB1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Занавес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DF047E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460D58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362" w:dyaOrig="1388">
                      <v:shape id="_x0000_i1029" type="#_x0000_t75" style="width:24pt;height:24.6pt" o:ole="">
                        <v:imagedata r:id="rId15" o:title=""/>
                      </v:shape>
                      <o:OLEObject Type="Embed" ProgID="Visio.Drawing.11" ShapeID="_x0000_i1029" DrawAspect="Content" ObjectID="_1614425053" r:id="rId16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233607" w:rsidRPr="00DF047E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Информационная стойка </w:t>
                  </w:r>
                </w:p>
                <w:p w:rsidR="00465DB1" w:rsidRPr="00DF047E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R 1,0м  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  <w:lang w:val="en-US"/>
                    </w:rPr>
                    <w:t>h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,1м 90°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DF047E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342" w:dyaOrig="776">
                      <v:shape id="_x0000_i1030" type="#_x0000_t75" style="width:27.5pt;height:16.4pt" o:ole="">
                        <v:imagedata r:id="rId17" o:title=""/>
                      </v:shape>
                      <o:OLEObject Type="Embed" ProgID="Visio.Drawing.11" ShapeID="_x0000_i1030" DrawAspect="Content" ObjectID="_1614425054" r:id="rId18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233607" w:rsidP="007D6C90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Информационная стойка прямая 0,5х</w:t>
                  </w:r>
                  <w:proofErr w:type="gramStart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,0х1,10 м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DF047E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342" w:dyaOrig="798">
                      <v:shape id="_x0000_i1031" type="#_x0000_t75" style="width:26.35pt;height:15.8pt" o:ole="">
                        <v:imagedata r:id="rId19" o:title=""/>
                      </v:shape>
                      <o:OLEObject Type="Embed" ProgID="Visio.Drawing.11" ShapeID="_x0000_i1031" DrawAspect="Content" ObjectID="_1614425055" r:id="rId20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465DB1" w:rsidP="00371A2C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Витрина с высокая</w:t>
                  </w:r>
                  <w:r w:rsidR="00233607"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, </w:t>
                  </w:r>
                  <w:r w:rsidR="00371A2C">
                    <w:rPr>
                      <w:rFonts w:ascii="Arial" w:hAnsi="Arial" w:cs="Arial"/>
                      <w:sz w:val="14"/>
                      <w:szCs w:val="14"/>
                    </w:rPr>
                    <w:t>2</w:t>
                  </w:r>
                  <w:r w:rsidR="00233607"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полки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 0.5х</w:t>
                  </w:r>
                  <w:proofErr w:type="gramStart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.0х2.5 м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DF047E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342" w:dyaOrig="798">
                      <v:shape id="_x0000_i1032" type="#_x0000_t75" style="width:27.5pt;height:16.4pt" o:ole="">
                        <v:imagedata r:id="rId21" o:title=""/>
                      </v:shape>
                      <o:OLEObject Type="Embed" ProgID="Visio.Drawing.11" ShapeID="_x0000_i1032" DrawAspect="Content" ObjectID="_1614425056" r:id="rId22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233607" w:rsidRPr="00DF047E" w:rsidRDefault="007D6C90" w:rsidP="00371A2C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Витрина с высокая</w:t>
                  </w:r>
                  <w:r w:rsidR="00233607"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</w:t>
                  </w:r>
                  <w:r w:rsidR="00371A2C">
                    <w:rPr>
                      <w:rFonts w:ascii="Arial" w:hAnsi="Arial" w:cs="Arial"/>
                      <w:sz w:val="14"/>
                      <w:szCs w:val="14"/>
                    </w:rPr>
                    <w:t>2</w:t>
                  </w:r>
                  <w:r w:rsidR="00233607"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полки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 0.5х</w:t>
                  </w:r>
                  <w:proofErr w:type="gramStart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.0х2.5 м</w:t>
                  </w:r>
                  <w:r w:rsidR="00233607"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с подсветкой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DF047E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342" w:dyaOrig="962">
                      <v:shape id="_x0000_i1033" type="#_x0000_t75" style="width:29.25pt;height:21.05pt" o:ole="">
                        <v:imagedata r:id="rId23" o:title=""/>
                      </v:shape>
                      <o:OLEObject Type="Embed" ProgID="Visio.Drawing.11" ShapeID="_x0000_i1033" DrawAspect="Content" ObjectID="_1614425057" r:id="rId24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DF047E" w:rsidRDefault="00233607" w:rsidP="00371A2C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Витрина с высокая </w:t>
                  </w:r>
                  <w:r w:rsidR="00371A2C">
                    <w:rPr>
                      <w:rFonts w:ascii="Arial" w:hAnsi="Arial" w:cs="Arial"/>
                      <w:sz w:val="14"/>
                      <w:szCs w:val="14"/>
                    </w:rPr>
                    <w:t>2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полки  0.5х</w:t>
                  </w:r>
                  <w:proofErr w:type="gramStart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.0х2.5 м с подсветкой и замком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D6C90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7D6C90" w:rsidRPr="00DF047E" w:rsidRDefault="007D6C90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7D6C90" w:rsidRPr="00DF047E" w:rsidRDefault="007C3B5A" w:rsidP="00A35792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342" w:dyaOrig="798">
                      <v:shape id="_x0000_i1034" type="#_x0000_t75" style="width:26.35pt;height:15.8pt" o:ole="">
                        <v:imagedata r:id="rId25" o:title=""/>
                      </v:shape>
                      <o:OLEObject Type="Embed" ProgID="Visio.Drawing.11" ShapeID="_x0000_i1034" DrawAspect="Content" ObjectID="_1614425058" r:id="rId26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7D6C90" w:rsidRPr="00DF047E" w:rsidRDefault="007D6C90" w:rsidP="00A35792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Витрина низкая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br/>
                    <w:t>0.5х</w:t>
                  </w:r>
                  <w:proofErr w:type="gramStart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.0х1.1 м</w:t>
                  </w:r>
                </w:p>
              </w:tc>
              <w:tc>
                <w:tcPr>
                  <w:tcW w:w="661" w:type="dxa"/>
                  <w:vAlign w:val="center"/>
                </w:tcPr>
                <w:p w:rsidR="007D6C90" w:rsidRPr="00DF047E" w:rsidRDefault="007D6C9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D6C90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7D6C90" w:rsidRPr="00DF047E" w:rsidRDefault="007D6C90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7D6C90" w:rsidRPr="00DF047E" w:rsidRDefault="007C3B5A" w:rsidP="00B96B72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342" w:dyaOrig="776">
                      <v:shape id="_x0000_i1035" type="#_x0000_t75" style="width:26.95pt;height:15.2pt" o:ole="">
                        <v:imagedata r:id="rId27" o:title=""/>
                      </v:shape>
                      <o:OLEObject Type="Embed" ProgID="Visio.Drawing.11" ShapeID="_x0000_i1035" DrawAspect="Content" ObjectID="_1614425059" r:id="rId28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7D6C90" w:rsidRPr="00DF047E" w:rsidRDefault="007D6C90" w:rsidP="00B96B72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Стеллаж </w:t>
                  </w:r>
                  <w:r w:rsidR="00371A2C">
                    <w:rPr>
                      <w:rFonts w:ascii="Arial" w:hAnsi="Arial" w:cs="Arial"/>
                      <w:sz w:val="14"/>
                      <w:szCs w:val="14"/>
                    </w:rPr>
                    <w:t>2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полки</w:t>
                  </w:r>
                </w:p>
                <w:p w:rsidR="007D6C90" w:rsidRPr="00DF047E" w:rsidRDefault="007D6C90" w:rsidP="00B96B72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0.5х</w:t>
                  </w:r>
                  <w:proofErr w:type="gramStart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.0х2.5 м</w:t>
                  </w:r>
                </w:p>
              </w:tc>
              <w:tc>
                <w:tcPr>
                  <w:tcW w:w="661" w:type="dxa"/>
                  <w:vAlign w:val="center"/>
                </w:tcPr>
                <w:p w:rsidR="007D6C90" w:rsidRPr="00DF047E" w:rsidRDefault="007D6C9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D6C90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7D6C90" w:rsidRPr="00DF047E" w:rsidRDefault="007D6C90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7D6C90" w:rsidRPr="00DF047E" w:rsidRDefault="00460D58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342" w:dyaOrig="776">
                      <v:shape id="_x0000_i1036" type="#_x0000_t75" style="width:28.7pt;height:16.4pt" o:ole="">
                        <v:imagedata r:id="rId29" o:title=""/>
                      </v:shape>
                      <o:OLEObject Type="Embed" ProgID="Visio.Drawing.11" ShapeID="_x0000_i1036" DrawAspect="Content" ObjectID="_1614425060" r:id="rId30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7D6C90" w:rsidRPr="00DF047E" w:rsidRDefault="00460D58" w:rsidP="007D6C90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Шкаф архивный с полкой 0,5х</w:t>
                  </w:r>
                  <w:proofErr w:type="gramStart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,0х0,8 м</w:t>
                  </w:r>
                </w:p>
              </w:tc>
              <w:tc>
                <w:tcPr>
                  <w:tcW w:w="661" w:type="dxa"/>
                  <w:vAlign w:val="center"/>
                </w:tcPr>
                <w:p w:rsidR="007D6C90" w:rsidRPr="00DF047E" w:rsidRDefault="007D6C9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D6C90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7D6C90" w:rsidRPr="00DF047E" w:rsidRDefault="007D6C90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7D6C90" w:rsidRPr="00DF047E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342" w:dyaOrig="776">
                      <v:shape id="_x0000_i1037" type="#_x0000_t75" style="width:28.1pt;height:16.4pt" o:ole="">
                        <v:imagedata r:id="rId31" o:title=""/>
                      </v:shape>
                      <o:OLEObject Type="Embed" ProgID="Visio.Drawing.11" ShapeID="_x0000_i1037" DrawAspect="Content" ObjectID="_1614425061" r:id="rId32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233607" w:rsidRPr="00DF047E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Подиум (стол-тумба)</w:t>
                  </w:r>
                </w:p>
                <w:p w:rsidR="007D6C90" w:rsidRPr="00DF047E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0.5х</w:t>
                  </w:r>
                  <w:proofErr w:type="gramStart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.0х0.8 (h)</w:t>
                  </w:r>
                </w:p>
              </w:tc>
              <w:tc>
                <w:tcPr>
                  <w:tcW w:w="661" w:type="dxa"/>
                  <w:vAlign w:val="center"/>
                </w:tcPr>
                <w:p w:rsidR="007D6C90" w:rsidRPr="00DF047E" w:rsidRDefault="007D6C9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D6C90" w:rsidRPr="00DF047E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7D6C90" w:rsidRPr="00DF047E" w:rsidRDefault="007D6C90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7D6C90" w:rsidRPr="00DF047E" w:rsidRDefault="007C3B5A" w:rsidP="00416490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342" w:dyaOrig="1342">
                      <v:shape id="_x0000_i1038" type="#_x0000_t75" style="width:22.25pt;height:22.25pt" o:ole="">
                        <v:imagedata r:id="rId33" o:title=""/>
                      </v:shape>
                      <o:OLEObject Type="Embed" ProgID="Visio.Drawing.11" ShapeID="_x0000_i1038" DrawAspect="Content" ObjectID="_1614425062" r:id="rId34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233607" w:rsidRPr="00DF047E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Подиум (стол-тумба)</w:t>
                  </w:r>
                </w:p>
                <w:p w:rsidR="007D6C90" w:rsidRPr="00DF047E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0,5х</w:t>
                  </w:r>
                  <w:proofErr w:type="gramStart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.0х1.0 (h)</w:t>
                  </w:r>
                </w:p>
              </w:tc>
              <w:tc>
                <w:tcPr>
                  <w:tcW w:w="661" w:type="dxa"/>
                  <w:vAlign w:val="center"/>
                </w:tcPr>
                <w:p w:rsidR="007D6C90" w:rsidRPr="00DF047E" w:rsidRDefault="007D6C9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</w:tbl>
          <w:p w:rsidR="00465DB1" w:rsidRPr="00DF047E" w:rsidRDefault="00465DB1" w:rsidP="00823B4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387" w:type="dxa"/>
          </w:tcPr>
          <w:tbl>
            <w:tblPr>
              <w:tblW w:w="5103" w:type="dxa"/>
              <w:jc w:val="center"/>
              <w:tblCellSpacing w:w="0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000"/>
            </w:tblPr>
            <w:tblGrid>
              <w:gridCol w:w="714"/>
              <w:gridCol w:w="1783"/>
              <w:gridCol w:w="1783"/>
              <w:gridCol w:w="823"/>
            </w:tblGrid>
            <w:tr w:rsidR="00465DB1" w:rsidRPr="00DF047E" w:rsidTr="00233607">
              <w:trPr>
                <w:trHeight w:val="645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№ п/п</w: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условн</w:t>
                  </w:r>
                  <w:r w:rsidR="003A5335"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ы</w:t>
                  </w: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е</w:t>
                  </w:r>
                </w:p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обозначени</w:t>
                  </w:r>
                  <w:r w:rsidR="003A5335"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я</w: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наименование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  <w:b/>
                      <w:sz w:val="18"/>
                      <w:szCs w:val="18"/>
                    </w:rPr>
                    <w:t>кол-во</w:t>
                  </w:r>
                </w:p>
              </w:tc>
            </w:tr>
            <w:tr w:rsidR="00465DB1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DF047E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867A26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579" w:dyaOrig="579">
                      <v:shape id="_x0000_i1039" type="#_x0000_t75" style="width:18.15pt;height:18.15pt" o:ole="">
                        <v:imagedata r:id="rId35" o:title=""/>
                      </v:shape>
                      <o:OLEObject Type="Embed" ProgID="Visio.Drawing.11" ShapeID="_x0000_i1039" DrawAspect="Content" ObjectID="_1614425063" r:id="rId36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7D6C90" w:rsidP="00BA2E56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Спот-светильник 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br/>
                    <w:t>(60 Вт)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DF047E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5648F6" w:rsidP="00740F01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2703" w:dyaOrig="685">
                      <v:shape id="_x0000_i1040" type="#_x0000_t75" style="width:22.85pt;height:5.85pt" o:ole="">
                        <v:imagedata r:id="rId37" o:title=""/>
                      </v:shape>
                      <o:OLEObject Type="Embed" ProgID="Visio.Drawing.11" ShapeID="_x0000_i1040" DrawAspect="Content" ObjectID="_1614425064" r:id="rId38"/>
                    </w:object>
                  </w:r>
                  <w:r w:rsidR="00DA49C0" w:rsidRPr="00DF047E">
                    <w:rPr>
                      <w:rFonts w:ascii="Arial" w:hAnsi="Arial" w:cs="Arial"/>
                      <w:sz w:val="16"/>
                      <w:szCs w:val="16"/>
                    </w:rPr>
                    <w:t>30</w: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DA49C0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Прожектор светодиодный 30 или 50 Вт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DF047E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  <w:noProof/>
                      <w:sz w:val="20"/>
                      <w:szCs w:val="20"/>
                    </w:rPr>
                    <w:drawing>
                      <wp:inline distT="0" distB="0" distL="0" distR="0">
                        <wp:extent cx="142875" cy="190500"/>
                        <wp:effectExtent l="19050" t="0" r="9525" b="0"/>
                        <wp:docPr id="16" name="Рисунок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2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DA49C0" w:rsidP="00BA2E56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Блок </w:t>
                  </w:r>
                  <w:r w:rsidR="00BA2E56">
                    <w:rPr>
                      <w:rFonts w:ascii="Arial" w:hAnsi="Arial" w:cs="Arial"/>
                      <w:sz w:val="14"/>
                      <w:szCs w:val="14"/>
                    </w:rPr>
                    <w:t>розеток на 3 или 5 гнезд (до 2кВт)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br/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DF047E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BA2E56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908" w:dyaOrig="908">
                      <v:shape id="_x0000_i1041" type="#_x0000_t75" style="width:24pt;height:24pt" o:ole="">
                        <v:imagedata r:id="rId40" o:title=""/>
                      </v:shape>
                      <o:OLEObject Type="Embed" ProgID="Visio.Drawing.11" ShapeID="_x0000_i1041" DrawAspect="Content" ObjectID="_1614425065" r:id="rId41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BA2E56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Розетка суточная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DF047E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  <w:noProof/>
                      <w:sz w:val="20"/>
                      <w:szCs w:val="20"/>
                    </w:rPr>
                    <w:drawing>
                      <wp:inline distT="0" distB="0" distL="0" distR="0">
                        <wp:extent cx="142875" cy="161925"/>
                        <wp:effectExtent l="0" t="0" r="9525" b="0"/>
                        <wp:docPr id="17" name="Рисунок 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2875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DA49C0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Стул офисный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DF047E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059" w:dyaOrig="1048">
                      <v:shape id="_x0000_i1042" type="#_x0000_t75" style="width:17.55pt;height:17.55pt" o:ole="">
                        <v:imagedata r:id="rId43" o:title=""/>
                      </v:shape>
                      <o:OLEObject Type="Embed" ProgID="Visio.Drawing.11" ShapeID="_x0000_i1042" DrawAspect="Content" ObjectID="_1614425066" r:id="rId44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DF047E" w:rsidRDefault="00DA49C0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  <w:shd w:val="clear" w:color="auto" w:fill="FFFFFF"/>
                    </w:rPr>
                    <w:t>стол круглый белый  металл диаметр 80 см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DF047E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DF047E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DF047E" w:rsidRDefault="00BA2E56" w:rsidP="00C71120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408" w:dyaOrig="1180">
                      <v:shape id="_x0000_i1043" type="#_x0000_t75" style="width:9.95pt;height:28.7pt" o:ole="">
                        <v:imagedata r:id="rId45" o:title=""/>
                      </v:shape>
                      <o:OLEObject Type="Embed" ProgID="Visio.Drawing.11" ShapeID="_x0000_i1043" DrawAspect="Content" ObjectID="_1614425067" r:id="rId46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460D58" w:rsidRPr="00DF047E" w:rsidRDefault="00BA2E56" w:rsidP="00C71120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Вешалка настенная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DF047E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DF047E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DF047E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093" w:dyaOrig="1014">
                      <v:shape id="_x0000_i1044" type="#_x0000_t75" style="width:20.5pt;height:19.3pt" o:ole="">
                        <v:imagedata r:id="rId47" o:title=""/>
                      </v:shape>
                      <o:OLEObject Type="Embed" ProgID="Visio.Drawing.11" ShapeID="_x0000_i1044" DrawAspect="Content" ObjectID="_1614425068" r:id="rId48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DA49C0" w:rsidRPr="00DF047E" w:rsidRDefault="00DA49C0" w:rsidP="00DA49C0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Стол пластиковый синий</w:t>
                  </w:r>
                </w:p>
                <w:p w:rsidR="00233607" w:rsidRPr="00DF047E" w:rsidRDefault="00DA49C0" w:rsidP="00DA49C0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0,8х</w:t>
                  </w:r>
                  <w:proofErr w:type="gramStart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0</w:t>
                  </w:r>
                  <w:proofErr w:type="gramEnd"/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,8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DF047E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DF047E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DF047E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1342" w:dyaOrig="520">
                      <v:shape id="_x0000_i1045" type="#_x0000_t75" style="width:33.35pt;height:12.9pt" o:ole="">
                        <v:imagedata r:id="rId49" o:title=""/>
                      </v:shape>
                      <o:OLEObject Type="Embed" ProgID="Visio.Drawing.11" ShapeID="_x0000_i1045" DrawAspect="Content" ObjectID="_1614425069" r:id="rId50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233607" w:rsidRPr="00DF047E" w:rsidRDefault="00DA49C0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Полка горизонтальная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DF047E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DF047E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DF047E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679" w:dyaOrig="665">
                      <v:shape id="_x0000_i1046" type="#_x0000_t75" style="width:17pt;height:16.4pt" o:ole="">
                        <v:imagedata r:id="rId51" o:title=""/>
                      </v:shape>
                      <o:OLEObject Type="Embed" ProgID="Visio.Drawing.11" ShapeID="_x0000_i1046" DrawAspect="Content" ObjectID="_1614425070" r:id="rId52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233607" w:rsidRPr="00DF047E" w:rsidRDefault="00233607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Стойка напольная для литературы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DF047E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DF047E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BA2E56" w:rsidRDefault="00B516B3" w:rsidP="00740F01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BA2E56">
                    <w:object w:dxaOrig="1718" w:dyaOrig="1709">
                      <v:shape id="_x0000_i1047" type="#_x0000_t75" style="width:28.7pt;height:28.1pt" o:ole="">
                        <v:imagedata r:id="rId53" o:title=""/>
                      </v:shape>
                      <o:OLEObject Type="Embed" ProgID="Visio.Drawing.11" ShapeID="_x0000_i1047" DrawAspect="Content" ObjectID="_1614425071" r:id="rId54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3944F6" w:rsidRDefault="003944F6" w:rsidP="003944F6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Витрина низкая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</w:t>
                  </w:r>
                </w:p>
                <w:p w:rsidR="00233607" w:rsidRPr="00DF047E" w:rsidRDefault="003944F6" w:rsidP="003944F6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радиус ,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 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  <w:lang w:val="en-US"/>
                    </w:rPr>
                    <w:t>h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1,1м 90°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DF047E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DF047E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DF047E" w:rsidRDefault="00B516B3" w:rsidP="00740F01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>
                    <w:object w:dxaOrig="1718" w:dyaOrig="1709">
                      <v:shape id="_x0000_i1048" type="#_x0000_t75" style="width:24pt;height:24pt" o:ole="">
                        <v:imagedata r:id="rId55" o:title=""/>
                      </v:shape>
                      <o:OLEObject Type="Embed" ProgID="Visio.Drawing.11" ShapeID="_x0000_i1048" DrawAspect="Content" ObjectID="_1614425072" r:id="rId56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3944F6" w:rsidRDefault="003944F6" w:rsidP="003944F6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Витрина высокая 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</w:t>
                  </w:r>
                  <w:proofErr w:type="spellStart"/>
                  <w:proofErr w:type="gramStart"/>
                  <w:r w:rsidR="00FC4FC4" w:rsidRPr="00FC4FC4">
                    <w:rPr>
                      <w:rFonts w:ascii="Arial" w:hAnsi="Arial" w:cs="Arial"/>
                      <w:sz w:val="14"/>
                      <w:szCs w:val="14"/>
                    </w:rPr>
                    <w:t>высокая</w:t>
                  </w:r>
                  <w:proofErr w:type="spellEnd"/>
                  <w:proofErr w:type="gramEnd"/>
                  <w:r w:rsidR="00FC4FC4" w:rsidRPr="00FC4FC4">
                    <w:rPr>
                      <w:rFonts w:ascii="Arial" w:hAnsi="Arial" w:cs="Arial"/>
                      <w:sz w:val="14"/>
                      <w:szCs w:val="14"/>
                    </w:rPr>
                    <w:t xml:space="preserve">  2 полки стекло</w:t>
                  </w:r>
                </w:p>
                <w:p w:rsidR="00233607" w:rsidRPr="00DF047E" w:rsidRDefault="003944F6" w:rsidP="003944F6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радиус,  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  <w:lang w:val="en-US"/>
                    </w:rPr>
                    <w:t>h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 2,5 </w:t>
                  </w: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м 90°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DF047E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DF047E" w:rsidTr="00C21788">
              <w:trPr>
                <w:trHeight w:val="392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DF047E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DF047E" w:rsidRDefault="00BA2E56" w:rsidP="00740F01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DF047E">
                    <w:rPr>
                      <w:rFonts w:ascii="Arial" w:hAnsi="Arial" w:cs="Arial"/>
                    </w:rPr>
                    <w:object w:dxaOrig="388" w:dyaOrig="503">
                      <v:shape id="_x0000_i1049" type="#_x0000_t75" style="width:9.95pt;height:12.9pt" o:ole="">
                        <v:imagedata r:id="rId57" o:title=""/>
                      </v:shape>
                      <o:OLEObject Type="Embed" ProgID="Visio.Drawing.11" ShapeID="_x0000_i1049" DrawAspect="Content" ObjectID="_1614425073" r:id="rId58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233607" w:rsidRPr="00DF047E" w:rsidRDefault="00BA2E56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>Стул барный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DF047E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DF047E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DF047E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DF047E" w:rsidRDefault="00233607" w:rsidP="00740F01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DF047E">
                    <w:rPr>
                      <w:rFonts w:ascii="Arial" w:hAnsi="Arial" w:cs="Arial"/>
                      <w:sz w:val="32"/>
                      <w:szCs w:val="32"/>
                    </w:rPr>
                    <w:sym w:font="Wingdings" w:char="F053"/>
                  </w:r>
                </w:p>
              </w:tc>
              <w:tc>
                <w:tcPr>
                  <w:tcW w:w="1783" w:type="dxa"/>
                  <w:vAlign w:val="center"/>
                </w:tcPr>
                <w:p w:rsidR="00233607" w:rsidRPr="00DF047E" w:rsidRDefault="00233607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F047E">
                    <w:rPr>
                      <w:rFonts w:ascii="Arial" w:hAnsi="Arial" w:cs="Arial"/>
                      <w:sz w:val="14"/>
                      <w:szCs w:val="14"/>
                    </w:rPr>
                    <w:t xml:space="preserve"> кулер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DF047E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</w:tbl>
          <w:p w:rsidR="00465DB1" w:rsidRPr="00DF047E" w:rsidRDefault="00465DB1" w:rsidP="00823B4A">
            <w:pPr>
              <w:jc w:val="center"/>
              <w:rPr>
                <w:rFonts w:ascii="Arial" w:hAnsi="Arial" w:cs="Arial"/>
              </w:rPr>
            </w:pPr>
          </w:p>
        </w:tc>
      </w:tr>
    </w:tbl>
    <w:p w:rsidR="00465DB1" w:rsidRPr="00DF047E" w:rsidRDefault="00465DB1" w:rsidP="00740F01">
      <w:pPr>
        <w:rPr>
          <w:rFonts w:ascii="Arial" w:hAnsi="Arial" w:cs="Arial"/>
        </w:rPr>
      </w:pPr>
      <w:bookmarkStart w:id="0" w:name="_GoBack"/>
      <w:bookmarkEnd w:id="0"/>
    </w:p>
    <w:sectPr w:rsidR="00465DB1" w:rsidRPr="00DF047E" w:rsidSect="00740F01">
      <w:pgSz w:w="11906" w:h="16838" w:code="9"/>
      <w:pgMar w:top="540" w:right="851" w:bottom="540" w:left="85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5C1EDE"/>
    <w:multiLevelType w:val="hybridMultilevel"/>
    <w:tmpl w:val="A0C41D2C"/>
    <w:lvl w:ilvl="0" w:tplc="1E5E7286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375098E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C2A102E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E0271BB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8"/>
  <w:proofState w:spelling="clean" w:grammar="clean"/>
  <w:stylePaneFormatFilter w:val="3F01"/>
  <w:defaultTabStop w:val="708"/>
  <w:characterSpacingControl w:val="doNotCompress"/>
  <w:compat/>
  <w:rsids>
    <w:rsidRoot w:val="00C15ABF"/>
    <w:rsid w:val="00046AE7"/>
    <w:rsid w:val="000D2891"/>
    <w:rsid w:val="000F6299"/>
    <w:rsid w:val="0015663F"/>
    <w:rsid w:val="00197726"/>
    <w:rsid w:val="00233607"/>
    <w:rsid w:val="0024527A"/>
    <w:rsid w:val="00285F45"/>
    <w:rsid w:val="002C08C6"/>
    <w:rsid w:val="00371A2C"/>
    <w:rsid w:val="003944F6"/>
    <w:rsid w:val="003A5335"/>
    <w:rsid w:val="00460D58"/>
    <w:rsid w:val="004611D5"/>
    <w:rsid w:val="00465DB1"/>
    <w:rsid w:val="004B1C2E"/>
    <w:rsid w:val="005648F6"/>
    <w:rsid w:val="005C21B3"/>
    <w:rsid w:val="00670D8C"/>
    <w:rsid w:val="006920FE"/>
    <w:rsid w:val="006D498F"/>
    <w:rsid w:val="00740F01"/>
    <w:rsid w:val="00764136"/>
    <w:rsid w:val="007C3B5A"/>
    <w:rsid w:val="007D0571"/>
    <w:rsid w:val="007D6C90"/>
    <w:rsid w:val="00823B4A"/>
    <w:rsid w:val="00846238"/>
    <w:rsid w:val="00867A26"/>
    <w:rsid w:val="008C68B9"/>
    <w:rsid w:val="009F3CEE"/>
    <w:rsid w:val="00A40137"/>
    <w:rsid w:val="00AB26F1"/>
    <w:rsid w:val="00B516B3"/>
    <w:rsid w:val="00BA2E56"/>
    <w:rsid w:val="00BE7324"/>
    <w:rsid w:val="00C15ABF"/>
    <w:rsid w:val="00C21788"/>
    <w:rsid w:val="00C23C38"/>
    <w:rsid w:val="00C60D5F"/>
    <w:rsid w:val="00CC79DC"/>
    <w:rsid w:val="00D2122E"/>
    <w:rsid w:val="00D33A9E"/>
    <w:rsid w:val="00DA49C0"/>
    <w:rsid w:val="00DC1138"/>
    <w:rsid w:val="00DF047E"/>
    <w:rsid w:val="00E573BE"/>
    <w:rsid w:val="00E64316"/>
    <w:rsid w:val="00F6725B"/>
    <w:rsid w:val="00F84441"/>
    <w:rsid w:val="00FC4F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113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65DB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xt1">
    <w:name w:val="text1"/>
    <w:basedOn w:val="a"/>
    <w:rsid w:val="003A5335"/>
    <w:pPr>
      <w:spacing w:before="100" w:beforeAutospacing="1" w:after="100" w:afterAutospacing="1"/>
    </w:pPr>
  </w:style>
  <w:style w:type="character" w:styleId="a4">
    <w:name w:val="Strong"/>
    <w:basedOn w:val="a0"/>
    <w:qFormat/>
    <w:rsid w:val="003A5335"/>
    <w:rPr>
      <w:b/>
      <w:bCs/>
    </w:rPr>
  </w:style>
  <w:style w:type="character" w:styleId="a5">
    <w:name w:val="Emphasis"/>
    <w:basedOn w:val="a0"/>
    <w:qFormat/>
    <w:rsid w:val="003A5335"/>
    <w:rPr>
      <w:i/>
      <w:iCs/>
    </w:rPr>
  </w:style>
  <w:style w:type="paragraph" w:styleId="a6">
    <w:name w:val="Balloon Text"/>
    <w:basedOn w:val="a"/>
    <w:link w:val="a7"/>
    <w:rsid w:val="004B1C2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rsid w:val="004B1C2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113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65DB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xt1">
    <w:name w:val="text1"/>
    <w:basedOn w:val="a"/>
    <w:rsid w:val="003A5335"/>
    <w:pPr>
      <w:spacing w:before="100" w:beforeAutospacing="1" w:after="100" w:afterAutospacing="1"/>
    </w:pPr>
  </w:style>
  <w:style w:type="character" w:styleId="a4">
    <w:name w:val="Strong"/>
    <w:basedOn w:val="a0"/>
    <w:qFormat/>
    <w:rsid w:val="003A5335"/>
    <w:rPr>
      <w:b/>
      <w:bCs/>
    </w:rPr>
  </w:style>
  <w:style w:type="character" w:styleId="a5">
    <w:name w:val="Emphasis"/>
    <w:basedOn w:val="a0"/>
    <w:qFormat/>
    <w:rsid w:val="003A5335"/>
    <w:rPr>
      <w:i/>
      <w:iCs/>
    </w:rPr>
  </w:style>
  <w:style w:type="paragraph" w:styleId="a6">
    <w:name w:val="Balloon Text"/>
    <w:basedOn w:val="a"/>
    <w:link w:val="a7"/>
    <w:rsid w:val="004B1C2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rsid w:val="004B1C2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6745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8.png"/><Relationship Id="rId21" Type="http://schemas.openxmlformats.org/officeDocument/2006/relationships/image" Target="media/image9.emf"/><Relationship Id="rId34" Type="http://schemas.openxmlformats.org/officeDocument/2006/relationships/oleObject" Target="embeddings/oleObject14.bin"/><Relationship Id="rId42" Type="http://schemas.openxmlformats.org/officeDocument/2006/relationships/image" Target="media/image20.png"/><Relationship Id="rId47" Type="http://schemas.openxmlformats.org/officeDocument/2006/relationships/image" Target="media/image23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7.emf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e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3.bin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7.emf"/><Relationship Id="rId40" Type="http://schemas.openxmlformats.org/officeDocument/2006/relationships/image" Target="media/image19.emf"/><Relationship Id="rId45" Type="http://schemas.openxmlformats.org/officeDocument/2006/relationships/image" Target="media/image22.emf"/><Relationship Id="rId53" Type="http://schemas.openxmlformats.org/officeDocument/2006/relationships/image" Target="media/image26.emf"/><Relationship Id="rId58" Type="http://schemas.openxmlformats.org/officeDocument/2006/relationships/oleObject" Target="embeddings/oleObject25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4.emf"/><Relationship Id="rId57" Type="http://schemas.openxmlformats.org/officeDocument/2006/relationships/image" Target="media/image28.emf"/><Relationship Id="rId61" Type="http://schemas.microsoft.com/office/2007/relationships/stylesWithEffects" Target="stylesWithEffects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8" Type="http://schemas.openxmlformats.org/officeDocument/2006/relationships/oleObject" Target="embeddings/oleObject1.bin"/><Relationship Id="rId51" Type="http://schemas.openxmlformats.org/officeDocument/2006/relationships/image" Target="media/image25.emf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19.bin"/><Relationship Id="rId5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AB9B065-72C2-4B7E-9AE0-F6501709F8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370</Words>
  <Characters>2112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РОК ПОСЛЕДНЕЙ ПОДАЧИ 10 МАЯ 2012 ГОДА</vt:lpstr>
    </vt:vector>
  </TitlesOfParts>
  <Company>MKSIRIUS</Company>
  <LinksUpToDate>false</LinksUpToDate>
  <CharactersWithSpaces>24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РОК ПОСЛЕДНЕЙ ПОДАЧИ 10 МАЯ 2012 ГОДА</dc:title>
  <dc:creator>MKSIRIUS</dc:creator>
  <cp:lastModifiedBy>ODP-003</cp:lastModifiedBy>
  <cp:revision>3</cp:revision>
  <cp:lastPrinted>2012-03-02T07:28:00Z</cp:lastPrinted>
  <dcterms:created xsi:type="dcterms:W3CDTF">2019-03-18T11:22:00Z</dcterms:created>
  <dcterms:modified xsi:type="dcterms:W3CDTF">2019-03-18T11:36:00Z</dcterms:modified>
</cp:coreProperties>
</file>